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7C79C2E" w14:textId="664E9517" w:rsidR="00520182" w:rsidRDefault="008138D7">
      <w:r w:rsidRPr="008138D7">
        <w:t>at24cxx_read_one_byte</w:t>
      </w:r>
      <w:r>
        <w:t>()</w:t>
      </w:r>
      <w:r>
        <w:rPr>
          <w:rFonts w:hint="eastAsia"/>
        </w:rPr>
        <w:t>函数：</w:t>
      </w:r>
    </w:p>
    <w:p w14:paraId="5DABEB00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read one byte at the specified address of AT24CXX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634AAC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</w:t>
      </w:r>
      <w:proofErr w:type="spellStart"/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read_addr</w:t>
      </w:r>
      <w:proofErr w:type="spellEnd"/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: the specified address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7348300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return: the byte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4925AAA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int8_t at24cxx_read_one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int16_t </w:t>
      </w:r>
      <w:proofErr w:type="spell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ead_addr</w:t>
      </w:r>
      <w:proofErr w:type="spell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  </w:t>
      </w:r>
    </w:p>
    <w:p w14:paraId="1DACE00F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0C1C710D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uint8_t temp = 0;  </w:t>
      </w:r>
    </w:p>
    <w:p w14:paraId="3A29ABC8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rt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BAFEA00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8138D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E_TYPE &gt; AT24C16)  </w:t>
      </w:r>
    </w:p>
    <w:p w14:paraId="56B0F3BD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5D838FAC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send_byte(0xa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);</w:t>
      </w: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</w:t>
      </w:r>
      <w:proofErr w:type="gramEnd"/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send write command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B2B968C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wait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k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723B4343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send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spellStart"/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ead_addr</w:t>
      </w:r>
      <w:proofErr w:type="spell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8);</w:t>
      </w: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send high address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6904957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485A6CF1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138D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0122753" w14:textId="6D55596B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</w:t>
      </w:r>
      <w:proofErr w:type="gramEnd"/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send address 0xa0, write</w:t>
      </w:r>
    </w:p>
    <w:p w14:paraId="637B89D2" w14:textId="2BD03386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send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xa0 + ((</w:t>
      </w:r>
      <w:proofErr w:type="spell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ead_addr</w:t>
      </w:r>
      <w:proofErr w:type="spell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/256) &lt;&lt; 1));</w:t>
      </w:r>
    </w:p>
    <w:p w14:paraId="156321FF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171BEBE9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wait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k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5360CEF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send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spellStart"/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read_addr</w:t>
      </w:r>
      <w:proofErr w:type="spell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% 256);</w:t>
      </w: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send low address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59AE4A6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wait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k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42427425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rt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A6E7FFE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send_byte(0xa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1);</w:t>
      </w: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</w:t>
      </w:r>
      <w:proofErr w:type="gramEnd"/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read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C30F0DD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wait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k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C9533F7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temp = i2c_read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);  </w:t>
      </w:r>
    </w:p>
    <w:p w14:paraId="52F750DD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</w:t>
      </w:r>
      <w:proofErr w:type="gramStart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op(</w:t>
      </w:r>
      <w:proofErr w:type="gramEnd"/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</w:t>
      </w:r>
      <w:r w:rsidRPr="008138D7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generate stop signal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4E608B8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8138D7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return</w:t>
      </w: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temp;  </w:t>
      </w:r>
    </w:p>
    <w:p w14:paraId="37E98443" w14:textId="77777777" w:rsidR="008138D7" w:rsidRPr="008138D7" w:rsidRDefault="008138D7" w:rsidP="008138D7">
      <w:pPr>
        <w:widowControl/>
        <w:numPr>
          <w:ilvl w:val="0"/>
          <w:numId w:val="1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8138D7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25F82B2A" w14:textId="04BE63BF" w:rsidR="008138D7" w:rsidRDefault="00E80270">
      <w:pPr>
        <w:rPr>
          <w:rFonts w:hint="eastAsia"/>
        </w:rPr>
      </w:pPr>
      <w:r>
        <w:rPr>
          <w:rFonts w:hint="eastAsia"/>
        </w:rPr>
        <w:t>该函数是根据a</w:t>
      </w:r>
      <w:r>
        <w:t>t24c02</w:t>
      </w:r>
      <w:r>
        <w:rPr>
          <w:rFonts w:hint="eastAsia"/>
        </w:rPr>
        <w:t>的r</w:t>
      </w:r>
      <w:r>
        <w:t xml:space="preserve">andom </w:t>
      </w:r>
      <w:r>
        <w:rPr>
          <w:rFonts w:hint="eastAsia"/>
        </w:rPr>
        <w:t>read操作时序</w:t>
      </w:r>
      <w:r w:rsidR="00841890">
        <w:rPr>
          <w:rFonts w:hint="eastAsia"/>
        </w:rPr>
        <w:t>（p</w:t>
      </w:r>
      <w:r w:rsidR="00841890">
        <w:t>age22</w:t>
      </w:r>
      <w:r w:rsidR="00841890">
        <w:rPr>
          <w:rFonts w:hint="eastAsia"/>
        </w:rPr>
        <w:t>）</w:t>
      </w:r>
      <w:r>
        <w:rPr>
          <w:rFonts w:hint="eastAsia"/>
        </w:rPr>
        <w:t>写的。</w:t>
      </w:r>
      <w:r w:rsidR="005B66DE">
        <w:rPr>
          <w:rFonts w:hint="eastAsia"/>
        </w:rPr>
        <w:t>由于a</w:t>
      </w:r>
      <w:r w:rsidR="005B66DE">
        <w:t>t24c02</w:t>
      </w:r>
      <w:r w:rsidR="005B66DE">
        <w:rPr>
          <w:rFonts w:hint="eastAsia"/>
        </w:rPr>
        <w:t>的内部E</w:t>
      </w:r>
      <w:r w:rsidR="005B66DE">
        <w:t>EPROM</w:t>
      </w:r>
      <w:r w:rsidR="005B66DE">
        <w:rPr>
          <w:rFonts w:hint="eastAsia"/>
        </w:rPr>
        <w:t>地址值为0</w:t>
      </w:r>
      <w:r w:rsidR="005B66DE">
        <w:t>~255</w:t>
      </w:r>
      <w:r w:rsidR="005B66DE">
        <w:rPr>
          <w:rFonts w:hint="eastAsia"/>
        </w:rPr>
        <w:t>，故</w:t>
      </w:r>
      <w:r w:rsidR="005B66DE" w:rsidRPr="005B66DE">
        <w:t>i2c_send_byte(0xa0 + ((</w:t>
      </w:r>
      <w:proofErr w:type="spellStart"/>
      <w:r w:rsidR="005B66DE" w:rsidRPr="005B66DE">
        <w:t>read_addr</w:t>
      </w:r>
      <w:proofErr w:type="spellEnd"/>
      <w:r w:rsidR="005B66DE" w:rsidRPr="005B66DE">
        <w:t>/256) &lt;&lt; 1))</w:t>
      </w:r>
      <w:r w:rsidR="005B66DE">
        <w:rPr>
          <w:rFonts w:hint="eastAsia"/>
        </w:rPr>
        <w:t>其实就是</w:t>
      </w:r>
      <w:r w:rsidR="005B66DE" w:rsidRPr="005B66DE">
        <w:t>i2c_send_byte(0xa0)</w:t>
      </w:r>
      <w:r w:rsidR="005B66DE">
        <w:rPr>
          <w:rFonts w:hint="eastAsia"/>
        </w:rPr>
        <w:t>。</w:t>
      </w:r>
    </w:p>
    <w:p w14:paraId="57C58DC5" w14:textId="696C07A7" w:rsidR="008138D7" w:rsidRDefault="00683B83">
      <w:r>
        <w:object w:dxaOrig="12721" w:dyaOrig="6765" w14:anchorId="3154A3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20.55pt" o:ole="">
            <v:imagedata r:id="rId5" o:title=""/>
          </v:shape>
          <o:OLEObject Type="Embed" ProgID="Visio.Drawing.15" ShapeID="_x0000_i1025" DrawAspect="Content" ObjectID="_1751022834" r:id="rId6"/>
        </w:object>
      </w:r>
    </w:p>
    <w:p w14:paraId="05B0D0BF" w14:textId="77777777" w:rsidR="0091687E" w:rsidRDefault="0091687E"/>
    <w:p w14:paraId="3CC67D50" w14:textId="7983D6A9" w:rsidR="008138D7" w:rsidRDefault="005E0133">
      <w:r w:rsidRPr="005E0133">
        <w:t>at24cxx_write_one_byte</w:t>
      </w:r>
      <w:r>
        <w:t>()</w:t>
      </w:r>
      <w:r>
        <w:rPr>
          <w:rFonts w:hint="eastAsia"/>
        </w:rPr>
        <w:t>函数：</w:t>
      </w:r>
    </w:p>
    <w:p w14:paraId="3A16CEB2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/write one byte at the specified address of AT24CXX</w:t>
      </w: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8045BC2" w14:textId="63E8394B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at24cxx_write_one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uint16_t write_addr, uint8_t </w:t>
      </w:r>
      <w:r w:rsidRPr="005E0133">
        <w:rPr>
          <w:rFonts w:ascii="Consolas" w:eastAsia="宋体" w:hAnsi="Consolas" w:cs="宋体"/>
          <w:color w:val="000000"/>
          <w:kern w:val="0"/>
          <w:sz w:val="15"/>
          <w:szCs w:val="15"/>
          <w:bdr w:val="none" w:sz="0" w:space="0" w:color="auto" w:frame="1"/>
        </w:rPr>
        <w:t>data_to_write</w:t>
      </w: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</w:t>
      </w:r>
    </w:p>
    <w:p w14:paraId="7A40D3D3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{  </w:t>
      </w:r>
    </w:p>
    <w:p w14:paraId="240B4841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art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FDFB02A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gramStart"/>
      <w:r w:rsidRPr="005E01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f</w:t>
      </w: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EE_TYPE &gt; AT24C16)  </w:t>
      </w:r>
    </w:p>
    <w:p w14:paraId="23763132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084A2143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send_byte(0xa0);  </w:t>
      </w:r>
    </w:p>
    <w:p w14:paraId="1EEAAF81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wait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k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2C5BA921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send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spellStart"/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rite_addr</w:t>
      </w:r>
      <w:proofErr w:type="spell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&gt;&gt; 8);  </w:t>
      </w:r>
    </w:p>
    <w:p w14:paraId="5374127B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26F5DB11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r w:rsidRPr="005E0133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else</w:t>
      </w: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0E1E19C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{  </w:t>
      </w:r>
    </w:p>
    <w:p w14:paraId="3498ED9F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    i2c_send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0xa0 + ((</w:t>
      </w:r>
      <w:proofErr w:type="spell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rite_addr</w:t>
      </w:r>
      <w:proofErr w:type="spell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/256) &lt;&lt; 1));  </w:t>
      </w:r>
    </w:p>
    <w:p w14:paraId="69E0BF55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}  </w:t>
      </w:r>
    </w:p>
    <w:p w14:paraId="6E190029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wait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k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50280E65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send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byte(</w:t>
      </w:r>
      <w:proofErr w:type="spellStart"/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write_addr</w:t>
      </w:r>
      <w:proofErr w:type="spell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% 256);  </w:t>
      </w:r>
    </w:p>
    <w:p w14:paraId="2BBD08F1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wait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k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0E0CCDA3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send_byte(</w:t>
      </w:r>
      <w:proofErr w:type="spell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data_to_write</w:t>
      </w:r>
      <w:proofErr w:type="spell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1C398FA7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wait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ack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748BE4D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i2c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top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);  </w:t>
      </w:r>
    </w:p>
    <w:p w14:paraId="6CB9787F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FFFFF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  </w:t>
      </w:r>
      <w:proofErr w:type="spell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delay_</w:t>
      </w:r>
      <w:proofErr w:type="gramStart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s</w:t>
      </w:r>
      <w:proofErr w:type="spell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(</w:t>
      </w:r>
      <w:proofErr w:type="gramEnd"/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10);  </w:t>
      </w:r>
    </w:p>
    <w:p w14:paraId="225088E3" w14:textId="77777777" w:rsidR="005E0133" w:rsidRPr="005E0133" w:rsidRDefault="005E0133" w:rsidP="005E0133">
      <w:pPr>
        <w:widowControl/>
        <w:numPr>
          <w:ilvl w:val="0"/>
          <w:numId w:val="2"/>
        </w:numPr>
        <w:pBdr>
          <w:left w:val="single" w:sz="18" w:space="0" w:color="6CE26C"/>
        </w:pBdr>
        <w:shd w:val="clear" w:color="auto" w:fill="F8F8F8"/>
        <w:spacing w:line="210" w:lineRule="atLeast"/>
        <w:ind w:left="1395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E0133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} </w:t>
      </w:r>
    </w:p>
    <w:p w14:paraId="0E9B3B13" w14:textId="07B160F3" w:rsidR="005E0133" w:rsidRDefault="001A4FBB">
      <w:r>
        <w:object w:dxaOrig="13575" w:dyaOrig="3331" w14:anchorId="69675F15">
          <v:shape id="_x0000_i1030" type="#_x0000_t75" style="width:414.7pt;height:101.75pt" o:ole="">
            <v:imagedata r:id="rId7" o:title=""/>
          </v:shape>
          <o:OLEObject Type="Embed" ProgID="Visio.Drawing.15" ShapeID="_x0000_i1030" DrawAspect="Content" ObjectID="_1751022835" r:id="rId8"/>
        </w:object>
      </w:r>
    </w:p>
    <w:p w14:paraId="621801F1" w14:textId="77777777" w:rsidR="001A4FBB" w:rsidRDefault="001A4FBB"/>
    <w:p w14:paraId="404A2DCA" w14:textId="77777777" w:rsidR="001A4FBB" w:rsidRDefault="001A4FBB">
      <w:pPr>
        <w:rPr>
          <w:rFonts w:hint="eastAsia"/>
        </w:rPr>
      </w:pPr>
    </w:p>
    <w:sectPr w:rsidR="001A4F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532175"/>
    <w:multiLevelType w:val="multilevel"/>
    <w:tmpl w:val="5CF6E3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1C24313"/>
    <w:multiLevelType w:val="multilevel"/>
    <w:tmpl w:val="BE86AA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344138188">
    <w:abstractNumId w:val="0"/>
  </w:num>
  <w:num w:numId="2" w16cid:durableId="137772311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savePreviewPicture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E7C66"/>
    <w:rsid w:val="001A4FBB"/>
    <w:rsid w:val="00520182"/>
    <w:rsid w:val="005B66DE"/>
    <w:rsid w:val="005E0133"/>
    <w:rsid w:val="0066015E"/>
    <w:rsid w:val="00683B83"/>
    <w:rsid w:val="007F43BF"/>
    <w:rsid w:val="008138D7"/>
    <w:rsid w:val="00841890"/>
    <w:rsid w:val="0091687E"/>
    <w:rsid w:val="00BE7C66"/>
    <w:rsid w:val="00E802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1BAAB7D"/>
  <w15:chartTrackingRefBased/>
  <w15:docId w15:val="{61AF6BF1-4BA8-4D5A-953D-F1B044C6E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lt">
    <w:name w:val="alt"/>
    <w:basedOn w:val="a"/>
    <w:rsid w:val="008138D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comment">
    <w:name w:val="comment"/>
    <w:basedOn w:val="a0"/>
    <w:rsid w:val="008138D7"/>
  </w:style>
  <w:style w:type="character" w:customStyle="1" w:styleId="keyword">
    <w:name w:val="keyword"/>
    <w:basedOn w:val="a0"/>
    <w:rsid w:val="008138D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391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91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836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730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239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3</Pages>
  <Words>235</Words>
  <Characters>1346</Characters>
  <Application>Microsoft Office Word</Application>
  <DocSecurity>0</DocSecurity>
  <Lines>11</Lines>
  <Paragraphs>3</Paragraphs>
  <ScaleCrop>false</ScaleCrop>
  <Company/>
  <LinksUpToDate>false</LinksUpToDate>
  <CharactersWithSpaces>15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oteng</dc:creator>
  <cp:keywords/>
  <dc:description/>
  <cp:lastModifiedBy>wang gaoteng</cp:lastModifiedBy>
  <cp:revision>11</cp:revision>
  <dcterms:created xsi:type="dcterms:W3CDTF">2023-07-16T05:55:00Z</dcterms:created>
  <dcterms:modified xsi:type="dcterms:W3CDTF">2023-07-16T06:27:00Z</dcterms:modified>
</cp:coreProperties>
</file>